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AA28C3"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AA28C3">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AA28C3">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AA28C3">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3" w:name="_Toc235547823"/>
      <w:bookmarkStart w:id="74" w:name="_Toc329033315"/>
      <w:r w:rsidRPr="000635FF">
        <w:lastRenderedPageBreak/>
        <w:t>Architectural</w:t>
      </w:r>
      <w:r>
        <w:t xml:space="preserve"> Drivers Overview</w:t>
      </w:r>
      <w:bookmarkEnd w:id="73"/>
      <w:bookmarkEnd w:id="74"/>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5" w:name="_Toc235547824"/>
      <w:bookmarkStart w:id="76" w:name="_Toc329033316"/>
      <w:r w:rsidRPr="000635FF">
        <w:lastRenderedPageBreak/>
        <w:t>Functional</w:t>
      </w:r>
      <w:r>
        <w:t xml:space="preserve"> Requirements</w:t>
      </w:r>
      <w:bookmarkEnd w:id="75"/>
      <w:bookmarkEnd w:id="76"/>
    </w:p>
    <w:p w:rsidR="00D13EDC" w:rsidRDefault="00D13EDC" w:rsidP="000635FF">
      <w:pPr>
        <w:pStyle w:val="Heading2"/>
      </w:pPr>
      <w:bookmarkStart w:id="77" w:name="_Toc235547825"/>
      <w:bookmarkStart w:id="78" w:name="_Toc329033317"/>
      <w:r w:rsidRPr="000635FF">
        <w:t>Template</w:t>
      </w:r>
      <w:bookmarkEnd w:id="77"/>
      <w:bookmarkEnd w:id="78"/>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00795" r:id="rId11">
            <o:FieldCodes>\s</o:FieldCodes>
          </o:OLEObject>
        </w:object>
      </w:r>
    </w:p>
    <w:p w:rsidR="00D13EDC" w:rsidRDefault="00D13EDC" w:rsidP="000635FF">
      <w:pPr>
        <w:pStyle w:val="Heading2"/>
      </w:pPr>
      <w:bookmarkStart w:id="79" w:name="_Toc235547826"/>
      <w:bookmarkStart w:id="80" w:name="_Toc329033318"/>
      <w:r w:rsidRPr="000635FF">
        <w:t>Specifications</w:t>
      </w:r>
      <w:bookmarkEnd w:id="79"/>
      <w:bookmarkEnd w:id="80"/>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1" w:name="_Toc213836366"/>
            <w:bookmarkStart w:id="82" w:name="_Toc235547827"/>
            <w:r w:rsidRPr="00FB35E9">
              <w:t>Allow designers to capture, categorize, and refine architectural drivers</w:t>
            </w:r>
            <w:bookmarkEnd w:id="81"/>
            <w:bookmarkEnd w:id="82"/>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3" w:name="_Toc235547844"/>
      <w:bookmarkStart w:id="84" w:name="_Toc329033319"/>
      <w:r>
        <w:lastRenderedPageBreak/>
        <w:t xml:space="preserve">Use </w:t>
      </w:r>
      <w:r w:rsidRPr="000635FF">
        <w:t>Case</w:t>
      </w:r>
      <w:r>
        <w:t xml:space="preserve"> Modeling</w:t>
      </w:r>
      <w:bookmarkEnd w:id="83"/>
      <w:bookmarkEnd w:id="84"/>
    </w:p>
    <w:p w:rsidR="00D13EDC" w:rsidRDefault="00D13EDC" w:rsidP="000635FF">
      <w:pPr>
        <w:pStyle w:val="Heading3"/>
      </w:pPr>
      <w:bookmarkStart w:id="85" w:name="_Toc235547845"/>
      <w:bookmarkStart w:id="86" w:name="_Toc329033320"/>
      <w:r>
        <w:t xml:space="preserve">Domain </w:t>
      </w:r>
      <w:r w:rsidRPr="000635FF">
        <w:t>Model</w:t>
      </w:r>
      <w:bookmarkEnd w:id="85"/>
      <w:bookmarkEnd w:id="86"/>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3112B9" w:rsidRDefault="00D13EDC" w:rsidP="008675CB">
      <w:pPr>
        <w:pStyle w:val="Heading3"/>
      </w:pPr>
      <w:bookmarkStart w:id="87" w:name="_Toc235547846"/>
      <w:bookmarkStart w:id="88" w:name="_Toc329033321"/>
      <w:r w:rsidRPr="000635FF">
        <w:t>Entities</w:t>
      </w:r>
      <w:bookmarkStart w:id="89" w:name="_Toc235547847"/>
      <w:bookmarkStart w:id="90" w:name="_Toc329033322"/>
      <w:bookmarkEnd w:id="87"/>
      <w:bookmarkEnd w:id="88"/>
    </w:p>
    <w:p w:rsidR="00D37D5F" w:rsidRPr="00EB2B17" w:rsidRDefault="00D37D5F" w:rsidP="00D37D5F">
      <w:pPr>
        <w:pStyle w:val="ListParagraph"/>
        <w:ind w:left="0"/>
        <w:outlineLvl w:val="1"/>
        <w:rPr>
          <w:rFonts w:cstheme="minorHAnsi"/>
          <w:b/>
          <w:u w:val="single"/>
        </w:rPr>
      </w:pPr>
      <w:r w:rsidRPr="00EB2B17">
        <w:rPr>
          <w:rFonts w:cstheme="minorHAnsi"/>
          <w:b/>
          <w:u w:val="single"/>
        </w:rPr>
        <w:t>List of Entities</w:t>
      </w:r>
    </w:p>
    <w:tbl>
      <w:tblPr>
        <w:tblStyle w:val="LightList-Accent11"/>
        <w:tblW w:w="0" w:type="auto"/>
        <w:tblLook w:val="04A0" w:firstRow="1" w:lastRow="0" w:firstColumn="1" w:lastColumn="0" w:noHBand="0" w:noVBand="1"/>
      </w:tblPr>
      <w:tblGrid>
        <w:gridCol w:w="4428"/>
        <w:gridCol w:w="4428"/>
      </w:tblGrid>
      <w:tr w:rsidR="00D37D5F" w:rsidRPr="00A47EBC"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D37D5F" w:rsidRPr="00A47EBC" w:rsidRDefault="00D37D5F" w:rsidP="00791A68">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D37D5F" w:rsidRPr="00A47EBC" w:rsidTr="00791A68">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D37D5F" w:rsidRPr="00A47EBC"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D37D5F" w:rsidRPr="00A47EBC" w:rsidTr="00791A68">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bookmarkStart w:id="91" w:name="_GoBack"/>
            <w:bookmarkEnd w:id="91"/>
            <w:r w:rsidRPr="00A47EBC">
              <w:rPr>
                <w:rFonts w:ascii="Arial" w:hAnsi="Arial" w:cs="Arial"/>
                <w:b w:val="0"/>
                <w:sz w:val="24"/>
                <w:szCs w:val="24"/>
              </w:rPr>
              <w:t>E04</w:t>
            </w:r>
          </w:p>
        </w:tc>
        <w:tc>
          <w:tcPr>
            <w:tcW w:w="4428" w:type="dxa"/>
          </w:tcPr>
          <w:p w:rsidR="00D37D5F" w:rsidRPr="00A47EBC"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D37D5F" w:rsidRPr="00A47EBC" w:rsidRDefault="00D37D5F" w:rsidP="00791A68">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D37D5F" w:rsidRDefault="00D37D5F" w:rsidP="00D37D5F">
      <w:pPr>
        <w:pStyle w:val="ListParagraph"/>
        <w:outlineLvl w:val="1"/>
        <w:rPr>
          <w:rFonts w:cstheme="minorHAnsi"/>
          <w:b/>
        </w:rPr>
      </w:pPr>
    </w:p>
    <w:p w:rsidR="00D37D5F" w:rsidRDefault="00D37D5F" w:rsidP="00D37D5F">
      <w:pPr>
        <w:pStyle w:val="ListParagraph"/>
        <w:ind w:left="0"/>
        <w:outlineLvl w:val="1"/>
        <w:rPr>
          <w:rFonts w:cstheme="minorHAnsi"/>
          <w:b/>
          <w:u w:val="single"/>
        </w:rPr>
      </w:pPr>
      <w:bookmarkStart w:id="92" w:name="_Toc328432792"/>
      <w:r w:rsidRPr="0043047A">
        <w:rPr>
          <w:rFonts w:cstheme="minorHAnsi"/>
          <w:b/>
          <w:u w:val="single"/>
        </w:rPr>
        <w:t>Detail Description Entity</w:t>
      </w:r>
      <w:bookmarkEnd w:id="92"/>
    </w:p>
    <w:p w:rsidR="00D37D5F" w:rsidRDefault="00D37D5F" w:rsidP="00D37D5F">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37D5F" w:rsidRPr="00A47EBC" w:rsidRDefault="00D37D5F" w:rsidP="00791A68">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w:t>
            </w:r>
            <w:r>
              <w:rPr>
                <w:rFonts w:ascii="Arial" w:hAnsi="Arial" w:cs="Arial"/>
                <w:bCs/>
                <w:sz w:val="24"/>
                <w:szCs w:val="24"/>
              </w:rPr>
              <w:lastRenderedPageBreak/>
              <w:t xml:space="preserve">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D37D5F" w:rsidRPr="00286529" w:rsidRDefault="00D37D5F" w:rsidP="00791A68">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D37D5F"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D37D5F" w:rsidRPr="009E47EB" w:rsidRDefault="00D37D5F" w:rsidP="00791A68">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Use-case “User management”</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Use-case “POST management”</w:t>
            </w:r>
          </w:p>
        </w:tc>
      </w:tr>
    </w:tbl>
    <w:p w:rsidR="00D37D5F" w:rsidRDefault="00D37D5F" w:rsidP="00D37D5F">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37D5F" w:rsidRPr="00A47EBC" w:rsidRDefault="00D37D5F" w:rsidP="00791A68">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D37D5F" w:rsidRPr="00A47EBC"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Description:</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9E47EB" w:rsidRDefault="00D37D5F" w:rsidP="00791A68">
            <w:pPr>
              <w:spacing w:line="276" w:lineRule="auto"/>
              <w:jc w:val="both"/>
              <w:rPr>
                <w:rFonts w:ascii="Arial" w:hAnsi="Arial" w:cs="Arial"/>
                <w:bCs/>
                <w:sz w:val="24"/>
                <w:szCs w:val="24"/>
              </w:rPr>
            </w:pPr>
            <w:r w:rsidRPr="009E47EB">
              <w:rPr>
                <w:rFonts w:ascii="Arial" w:hAnsi="Arial" w:cs="Arial"/>
                <w:bCs/>
                <w:sz w:val="24"/>
                <w:szCs w:val="24"/>
              </w:rPr>
              <w:t>Provid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D37D5F" w:rsidRPr="009E47EB" w:rsidRDefault="00D37D5F" w:rsidP="00791A68">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D37D5F" w:rsidRPr="00A47EBC" w:rsidTr="00791A68">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D37D5F"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D37D5F" w:rsidRPr="00FD23AA" w:rsidRDefault="00D37D5F" w:rsidP="00791A68">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w:t>
            </w:r>
          </w:p>
        </w:tc>
      </w:tr>
      <w:tr w:rsidR="00D37D5F" w:rsidRPr="00A47EBC" w:rsidTr="00791A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37D5F" w:rsidRPr="00A47EBC" w:rsidRDefault="00D37D5F" w:rsidP="00791A68">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D37D5F" w:rsidRDefault="00D37D5F" w:rsidP="00791A68">
            <w:pPr>
              <w:spacing w:line="276" w:lineRule="auto"/>
              <w:jc w:val="both"/>
              <w:rPr>
                <w:rFonts w:ascii="Arial" w:hAnsi="Arial" w:cs="Arial"/>
                <w:bCs/>
                <w:sz w:val="24"/>
                <w:szCs w:val="24"/>
              </w:rPr>
            </w:pPr>
            <w:r>
              <w:rPr>
                <w:rFonts w:ascii="Arial" w:hAnsi="Arial" w:cs="Arial"/>
                <w:bCs/>
                <w:sz w:val="24"/>
                <w:szCs w:val="24"/>
              </w:rPr>
              <w:t>Use-case “User management”</w:t>
            </w:r>
          </w:p>
          <w:p w:rsidR="00D37D5F" w:rsidRPr="00A47EBC" w:rsidRDefault="00D37D5F" w:rsidP="00791A68">
            <w:pPr>
              <w:spacing w:line="276" w:lineRule="auto"/>
              <w:jc w:val="both"/>
              <w:rPr>
                <w:rFonts w:ascii="Arial" w:hAnsi="Arial" w:cs="Arial"/>
                <w:bCs/>
                <w:sz w:val="24"/>
                <w:szCs w:val="24"/>
              </w:rPr>
            </w:pPr>
            <w:r>
              <w:rPr>
                <w:rFonts w:ascii="Arial" w:hAnsi="Arial" w:cs="Arial"/>
                <w:bCs/>
                <w:sz w:val="24"/>
                <w:szCs w:val="24"/>
              </w:rPr>
              <w:t>Use-case “POST management”</w:t>
            </w:r>
          </w:p>
        </w:tc>
      </w:tr>
    </w:tbl>
    <w:p w:rsidR="00D37D5F" w:rsidRPr="0043047A" w:rsidRDefault="00D37D5F" w:rsidP="00D37D5F">
      <w:pPr>
        <w:pStyle w:val="ListParagraph"/>
        <w:outlineLvl w:val="1"/>
        <w:rPr>
          <w:rFonts w:cstheme="minorHAnsi"/>
          <w:b/>
          <w:u w:val="single"/>
        </w:rPr>
      </w:pPr>
    </w:p>
    <w:p w:rsidR="00D37D5F" w:rsidRDefault="00D37D5F" w:rsidP="008675CB"/>
    <w:p w:rsidR="00D13EDC" w:rsidRDefault="00D13EDC" w:rsidP="000635FF">
      <w:pPr>
        <w:pStyle w:val="Heading3"/>
      </w:pPr>
      <w:r>
        <w:lastRenderedPageBreak/>
        <w:t xml:space="preserve">Use </w:t>
      </w:r>
      <w:r w:rsidRPr="000635FF">
        <w:t>Case</w:t>
      </w:r>
      <w:r>
        <w:t xml:space="preserve"> List</w:t>
      </w:r>
      <w:bookmarkEnd w:id="89"/>
      <w:bookmarkEnd w:id="90"/>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3" w:name="OLE_LINK1"/>
            <w:bookmarkStart w:id="94" w:name="OLE_LINK2"/>
            <w:r w:rsidRPr="00D953FF">
              <w:rPr>
                <w:szCs w:val="24"/>
              </w:rPr>
              <w:t xml:space="preserve">Analysis Statistic </w:t>
            </w:r>
            <w:bookmarkEnd w:id="93"/>
            <w:bookmarkEnd w:id="94"/>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5" w:name="_Toc235547848"/>
      <w:bookmarkStart w:id="96" w:name="_Toc329033323"/>
      <w:r>
        <w:t>Use Cases</w:t>
      </w:r>
      <w:bookmarkEnd w:id="95"/>
      <w:bookmarkEnd w:id="96"/>
    </w:p>
    <w:p w:rsidR="002962A2" w:rsidRPr="00A70216" w:rsidRDefault="002962A2" w:rsidP="002962A2">
      <w:pPr>
        <w:rPr>
          <w:color w:val="548DD4" w:themeColor="text2" w:themeTint="99"/>
        </w:rPr>
      </w:pPr>
      <w:bookmarkStart w:id="97" w:name="_Toc325656097"/>
      <w:bookmarkStart w:id="98" w:name="_Toc326308853"/>
      <w:r w:rsidRPr="00A70216">
        <w:t>Use case: Level 1</w:t>
      </w:r>
      <w:bookmarkEnd w:id="97"/>
      <w:bookmarkEnd w:id="98"/>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00796"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9" w:name="_Toc235547849"/>
      <w:bookmarkStart w:id="100" w:name="_Toc329033324"/>
      <w:r>
        <w:lastRenderedPageBreak/>
        <w:t>Quality Attribute Requirements</w:t>
      </w:r>
      <w:bookmarkEnd w:id="99"/>
      <w:bookmarkEnd w:id="100"/>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1" w:name="_Toc235547850"/>
      <w:bookmarkStart w:id="102" w:name="_Toc329033325"/>
      <w:r w:rsidRPr="00AD141C">
        <w:t>Template</w:t>
      </w:r>
      <w:bookmarkEnd w:id="101"/>
      <w:bookmarkEnd w:id="102"/>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3" w:name="_Toc235547851"/>
      <w:bookmarkStart w:id="104" w:name="_Toc329033326"/>
      <w:r>
        <w:t>Quality Attribute Scenarios</w:t>
      </w:r>
      <w:bookmarkEnd w:id="103"/>
      <w:bookmarkEnd w:id="104"/>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5" w:name="_Toc235547852"/>
      <w:bookmarkStart w:id="106" w:name="_Toc329033327"/>
      <w:r>
        <w:lastRenderedPageBreak/>
        <w:t>Constraints</w:t>
      </w:r>
      <w:bookmarkEnd w:id="105"/>
      <w:bookmarkEnd w:id="106"/>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7" w:name="_Toc235547853"/>
      <w:bookmarkStart w:id="108" w:name="_Toc329033328"/>
      <w:r>
        <w:t xml:space="preserve">Technical </w:t>
      </w:r>
      <w:r w:rsidRPr="001B62A4">
        <w:t>Constraints</w:t>
      </w:r>
      <w:bookmarkEnd w:id="107"/>
      <w:bookmarkEnd w:id="108"/>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9" w:name="_Toc235547854"/>
      <w:bookmarkStart w:id="110" w:name="_Toc329033329"/>
      <w:r>
        <w:t xml:space="preserve">Business </w:t>
      </w:r>
      <w:r w:rsidRPr="001B62A4">
        <w:t>Constraints</w:t>
      </w:r>
      <w:bookmarkEnd w:id="109"/>
      <w:bookmarkEnd w:id="110"/>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1" w:name="_Toc235547855"/>
      <w:bookmarkStart w:id="112" w:name="_Toc329033330"/>
      <w:r w:rsidRPr="00D572F5">
        <w:lastRenderedPageBreak/>
        <w:t>Prioritization</w:t>
      </w:r>
      <w:bookmarkEnd w:id="111"/>
      <w:bookmarkEnd w:id="112"/>
    </w:p>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5" w:name="_Toc235547856"/>
      <w:bookmarkStart w:id="116"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5"/>
      <w:bookmarkEnd w:id="116"/>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7" w:name="_Toc235547858"/>
      <w:bookmarkStart w:id="118" w:name="_Toc329033333"/>
      <w:r>
        <w:t>Use Cases</w:t>
      </w:r>
      <w:bookmarkEnd w:id="117"/>
      <w:bookmarkEnd w:id="118"/>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9" w:name="_Toc235547859"/>
      <w:bookmarkStart w:id="120" w:name="_Toc329033334"/>
      <w:r>
        <w:t>Quality Attribute Scenarios</w:t>
      </w:r>
      <w:bookmarkEnd w:id="119"/>
      <w:bookmarkEnd w:id="120"/>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1" w:name="_Toc235547860"/>
      <w:bookmarkStart w:id="122" w:name="_Toc329033335"/>
      <w:r>
        <w:t>Constraints</w:t>
      </w:r>
      <w:bookmarkEnd w:id="121"/>
      <w:bookmarkEnd w:id="122"/>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3" w:name="_Toc235547861"/>
      <w:bookmarkStart w:id="124" w:name="_Toc329033336"/>
      <w:r>
        <w:t>Technical Constraints</w:t>
      </w:r>
      <w:bookmarkEnd w:id="123"/>
      <w:bookmarkEnd w:id="124"/>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D37D5F" w:rsidRPr="008534D3"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D37D5F" w:rsidRPr="008534D3" w:rsidRDefault="00D37D5F" w:rsidP="00791A68">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D37D5F" w:rsidRPr="0020392D" w:rsidRDefault="00D37D5F" w:rsidP="00791A68">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D37D5F" w:rsidRPr="0020392D" w:rsidRDefault="00D37D5F" w:rsidP="00791A68">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D37D5F" w:rsidRPr="0020392D" w:rsidRDefault="00D37D5F" w:rsidP="00791A68">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38"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08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5" w:name="_Toc235547862"/>
      <w:bookmarkStart w:id="126" w:name="_Toc329033337"/>
      <w:r>
        <w:t>Business Constraints</w:t>
      </w:r>
      <w:bookmarkEnd w:id="125"/>
      <w:bookmarkEnd w:id="126"/>
    </w:p>
    <w:p w:rsidR="00D37D5F" w:rsidRDefault="00D37D5F" w:rsidP="00D37D5F"/>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D37D5F" w:rsidRPr="008534D3" w:rsidTr="00791A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D37D5F" w:rsidRPr="008534D3" w:rsidRDefault="00D37D5F" w:rsidP="00791A68">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D37D5F" w:rsidRPr="0020392D" w:rsidRDefault="00D37D5F" w:rsidP="00791A68">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D37D5F" w:rsidRPr="0020392D" w:rsidRDefault="00D37D5F" w:rsidP="00791A68">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D37D5F" w:rsidRPr="0020392D" w:rsidRDefault="00D37D5F" w:rsidP="00791A68">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D37D5F" w:rsidRPr="0020392D" w:rsidRDefault="00D37D5F" w:rsidP="00791A68">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37D5F" w:rsidRPr="008534D3" w:rsidTr="00791A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37D5F" w:rsidRPr="008534D3" w:rsidTr="00791A68">
        <w:tc>
          <w:tcPr>
            <w:cnfStyle w:val="001000000000" w:firstRow="0" w:lastRow="0" w:firstColumn="1" w:lastColumn="0" w:oddVBand="0" w:evenVBand="0" w:oddHBand="0" w:evenHBand="0" w:firstRowFirstColumn="0" w:firstRowLastColumn="0" w:lastRowFirstColumn="0" w:lastRowLastColumn="0"/>
            <w:tcW w:w="900" w:type="dxa"/>
          </w:tcPr>
          <w:p w:rsidR="00D37D5F" w:rsidRPr="008534D3" w:rsidRDefault="00D37D5F" w:rsidP="00791A68">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D37D5F" w:rsidRPr="008534D3" w:rsidRDefault="00D37D5F" w:rsidP="00791A68">
            <w:pPr>
              <w:spacing w:line="276" w:lineRule="auto"/>
              <w:rPr>
                <w:rFonts w:ascii="Arial" w:hAnsi="Arial" w:cs="Arial"/>
                <w:sz w:val="24"/>
                <w:szCs w:val="24"/>
              </w:rPr>
            </w:pPr>
          </w:p>
        </w:tc>
        <w:tc>
          <w:tcPr>
            <w:tcW w:w="162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D37D5F" w:rsidRPr="008534D3" w:rsidRDefault="00D37D5F" w:rsidP="00791A68">
            <w:pPr>
              <w:spacing w:line="276" w:lineRule="auto"/>
              <w:rPr>
                <w:szCs w:val="24"/>
              </w:rPr>
            </w:pPr>
          </w:p>
        </w:tc>
        <w:tc>
          <w:tcPr>
            <w:tcW w:w="1170" w:type="dxa"/>
          </w:tcPr>
          <w:p w:rsidR="00D37D5F" w:rsidRPr="008534D3" w:rsidRDefault="00D37D5F" w:rsidP="00791A68">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37D5F" w:rsidRPr="00F534D6" w:rsidRDefault="00D37D5F" w:rsidP="00D37D5F"/>
    <w:p w:rsidR="0020392D" w:rsidRDefault="0020392D" w:rsidP="0020392D"/>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8C3" w:rsidRDefault="00AA28C3" w:rsidP="009518BA">
      <w:pPr>
        <w:spacing w:after="0" w:line="240" w:lineRule="auto"/>
      </w:pPr>
      <w:r>
        <w:separator/>
      </w:r>
    </w:p>
  </w:endnote>
  <w:endnote w:type="continuationSeparator" w:id="0">
    <w:p w:rsidR="00AA28C3" w:rsidRDefault="00AA28C3"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8C3" w:rsidRDefault="00AA28C3" w:rsidP="009518BA">
      <w:pPr>
        <w:spacing w:after="0" w:line="240" w:lineRule="auto"/>
      </w:pPr>
      <w:r>
        <w:separator/>
      </w:r>
    </w:p>
  </w:footnote>
  <w:footnote w:type="continuationSeparator" w:id="0">
    <w:p w:rsidR="00AA28C3" w:rsidRDefault="00AA28C3"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91328"/>
    <w:rsid w:val="002962A2"/>
    <w:rsid w:val="002A0164"/>
    <w:rsid w:val="003079BC"/>
    <w:rsid w:val="003112B9"/>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518BA"/>
    <w:rsid w:val="0096282D"/>
    <w:rsid w:val="00964296"/>
    <w:rsid w:val="0096536E"/>
    <w:rsid w:val="00977BBE"/>
    <w:rsid w:val="00982DC2"/>
    <w:rsid w:val="009E5F33"/>
    <w:rsid w:val="009F109F"/>
    <w:rsid w:val="00A46A56"/>
    <w:rsid w:val="00A7099D"/>
    <w:rsid w:val="00A915CF"/>
    <w:rsid w:val="00A92180"/>
    <w:rsid w:val="00AA28C3"/>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37D5F"/>
    <w:rsid w:val="00D545BB"/>
    <w:rsid w:val="00D572F5"/>
    <w:rsid w:val="00D77F5D"/>
    <w:rsid w:val="00D953FF"/>
    <w:rsid w:val="00DA0C56"/>
    <w:rsid w:val="00DE1A17"/>
    <w:rsid w:val="00DE6C3F"/>
    <w:rsid w:val="00DF5A3D"/>
    <w:rsid w:val="00E02C8D"/>
    <w:rsid w:val="00E26EC5"/>
    <w:rsid w:val="00E53D9E"/>
    <w:rsid w:val="00E96348"/>
    <w:rsid w:val="00EC749D"/>
    <w:rsid w:val="00EF505A"/>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07BDD-D6A7-45DF-9F65-4EDCF21C3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5</TotalTime>
  <Pages>25</Pages>
  <Words>3959</Words>
  <Characters>22567</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26</cp:revision>
  <dcterms:created xsi:type="dcterms:W3CDTF">2012-06-30T08:47:00Z</dcterms:created>
  <dcterms:modified xsi:type="dcterms:W3CDTF">2012-07-04T02:53:00Z</dcterms:modified>
</cp:coreProperties>
</file>